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FE5CCF" w14:textId="777770B1" w:rsidR="006159D1" w:rsidRPr="00DA28E6" w:rsidRDefault="006159D1" w:rsidP="006159D1">
      <w:pPr>
        <w:spacing w:after="0"/>
        <w:jc w:val="center"/>
        <w:rPr>
          <w:rFonts w:cs="Times New Roman"/>
          <w:b/>
          <w:bCs/>
          <w:sz w:val="32"/>
          <w:szCs w:val="32"/>
        </w:rPr>
      </w:pPr>
      <w:r w:rsidRPr="00DA28E6">
        <w:rPr>
          <w:rFonts w:cs="Times New Roman"/>
          <w:b/>
          <w:bCs/>
          <w:sz w:val="32"/>
          <w:szCs w:val="32"/>
        </w:rPr>
        <w:t>KOMPUTER DAN JARINGAN DASAR</w:t>
      </w:r>
    </w:p>
    <w:p w14:paraId="51DF81F1" w14:textId="2A417508" w:rsidR="003C13D2" w:rsidRPr="00DA28E6" w:rsidRDefault="006159D1" w:rsidP="006159D1">
      <w:pPr>
        <w:spacing w:after="0"/>
        <w:jc w:val="center"/>
        <w:rPr>
          <w:rFonts w:cs="Times New Roman"/>
          <w:b/>
          <w:bCs/>
          <w:sz w:val="32"/>
          <w:szCs w:val="32"/>
        </w:rPr>
      </w:pPr>
      <w:r w:rsidRPr="00DA28E6">
        <w:rPr>
          <w:rFonts w:cs="Times New Roman"/>
          <w:b/>
          <w:bCs/>
          <w:sz w:val="32"/>
          <w:szCs w:val="32"/>
        </w:rPr>
        <w:t>SEMESTER 2</w:t>
      </w:r>
    </w:p>
    <w:p w14:paraId="20B2FDCD" w14:textId="07051E8C" w:rsidR="006159D1" w:rsidRPr="00DA28E6" w:rsidRDefault="006159D1" w:rsidP="006159D1">
      <w:pPr>
        <w:spacing w:after="0"/>
        <w:jc w:val="both"/>
        <w:rPr>
          <w:rFonts w:cs="Times New Roman"/>
          <w:b/>
          <w:bCs/>
          <w:sz w:val="32"/>
          <w:szCs w:val="32"/>
        </w:rPr>
      </w:pPr>
    </w:p>
    <w:p w14:paraId="6A71A2A5" w14:textId="0E0A1F87" w:rsidR="006159D1" w:rsidRPr="00DA28E6" w:rsidRDefault="006159D1" w:rsidP="006159D1">
      <w:pPr>
        <w:spacing w:after="0"/>
        <w:jc w:val="both"/>
        <w:rPr>
          <w:rFonts w:cs="Times New Roman"/>
          <w:szCs w:val="24"/>
        </w:rPr>
      </w:pPr>
      <w:r w:rsidRPr="00DA28E6">
        <w:rPr>
          <w:rFonts w:cs="Times New Roman"/>
          <w:szCs w:val="24"/>
        </w:rPr>
        <w:t>Ditulis Oleh :</w:t>
      </w:r>
    </w:p>
    <w:p w14:paraId="35684214" w14:textId="43ECA775" w:rsidR="006159D1" w:rsidRPr="00DA28E6" w:rsidRDefault="006159D1" w:rsidP="006159D1">
      <w:pPr>
        <w:spacing w:after="0"/>
        <w:jc w:val="both"/>
        <w:rPr>
          <w:rFonts w:cs="Times New Roman"/>
          <w:b/>
          <w:bCs/>
          <w:szCs w:val="24"/>
        </w:rPr>
      </w:pPr>
      <w:r w:rsidRPr="00DA28E6">
        <w:rPr>
          <w:rFonts w:cs="Times New Roman"/>
          <w:b/>
          <w:bCs/>
          <w:szCs w:val="24"/>
        </w:rPr>
        <w:t>Putra Perdana, S.T.</w:t>
      </w:r>
    </w:p>
    <w:p w14:paraId="68E0FCC8" w14:textId="1A4E7739" w:rsidR="006159D1" w:rsidRPr="00DA28E6" w:rsidRDefault="006159D1" w:rsidP="006159D1">
      <w:pPr>
        <w:spacing w:after="0"/>
        <w:jc w:val="both"/>
        <w:rPr>
          <w:rFonts w:cs="Times New Roman"/>
          <w:b/>
          <w:bCs/>
          <w:szCs w:val="24"/>
        </w:rPr>
      </w:pPr>
    </w:p>
    <w:p w14:paraId="4F409521" w14:textId="49384251" w:rsidR="006159D1" w:rsidRPr="00DA28E6" w:rsidRDefault="006159D1" w:rsidP="006159D1">
      <w:pPr>
        <w:spacing w:after="0"/>
        <w:jc w:val="center"/>
        <w:rPr>
          <w:rFonts w:cs="Times New Roman"/>
          <w:szCs w:val="24"/>
        </w:rPr>
      </w:pPr>
    </w:p>
    <w:p w14:paraId="0E54FB64" w14:textId="157E97AB" w:rsidR="006159D1" w:rsidRPr="00DA28E6" w:rsidRDefault="006159D1" w:rsidP="006159D1">
      <w:pPr>
        <w:spacing w:after="0"/>
        <w:jc w:val="center"/>
        <w:rPr>
          <w:rFonts w:cs="Times New Roman"/>
          <w:szCs w:val="24"/>
        </w:rPr>
      </w:pPr>
      <w:r w:rsidRPr="00DA28E6">
        <w:rPr>
          <w:rFonts w:cs="Times New Roman"/>
          <w:b/>
          <w:bCs/>
          <w:szCs w:val="24"/>
        </w:rPr>
        <w:t>ANALOGI JARINGAN KOMPUTER</w:t>
      </w:r>
    </w:p>
    <w:p w14:paraId="61C9C98D" w14:textId="348D4A8C" w:rsidR="006159D1" w:rsidRPr="00DA28E6" w:rsidRDefault="006159D1" w:rsidP="006159D1">
      <w:pPr>
        <w:spacing w:after="0"/>
        <w:rPr>
          <w:rFonts w:cs="Times New Roman"/>
          <w:szCs w:val="24"/>
        </w:rPr>
      </w:pPr>
    </w:p>
    <w:p w14:paraId="2B71A504" w14:textId="41569D66" w:rsidR="006159D1" w:rsidRPr="00DA28E6" w:rsidRDefault="006159D1" w:rsidP="00AF3E55">
      <w:pPr>
        <w:tabs>
          <w:tab w:val="left" w:pos="567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 w:rsidRPr="00DA28E6">
        <w:rPr>
          <w:rFonts w:cs="Times New Roman"/>
          <w:szCs w:val="24"/>
        </w:rPr>
        <w:tab/>
        <w:t>Analogi jaringan komputer adalah</w:t>
      </w:r>
      <w:r w:rsidR="00D22368" w:rsidRPr="00DA28E6">
        <w:rPr>
          <w:rFonts w:cs="Times New Roman"/>
          <w:szCs w:val="24"/>
        </w:rPr>
        <w:t xml:space="preserve"> </w:t>
      </w:r>
      <w:r w:rsidR="00D22368" w:rsidRPr="00DA28E6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>gambaran bagaimana jaringan (internet ataupun komputer) dapat berjalan/terhubung antara satu dengan yang lainnya</w:t>
      </w:r>
      <w:r w:rsidR="00AF3E55" w:rsidRPr="00DA28E6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>, bisa juga diartikan dengan proses ketika jaringan komputer dijalankan.</w:t>
      </w:r>
    </w:p>
    <w:p w14:paraId="32E12141" w14:textId="77777777" w:rsidR="00AF3E55" w:rsidRPr="00DA28E6" w:rsidRDefault="00AF3E55" w:rsidP="00AF3E55">
      <w:pPr>
        <w:tabs>
          <w:tab w:val="left" w:pos="567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</w:p>
    <w:p w14:paraId="7B9EA1BF" w14:textId="75626107" w:rsidR="00AF3E55" w:rsidRPr="00DA28E6" w:rsidRDefault="00AF3E55" w:rsidP="00AF3E55">
      <w:pPr>
        <w:tabs>
          <w:tab w:val="left" w:pos="567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 w:rsidRPr="00DA28E6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>Contoh analogi jaringan yang paling simple adalah sebagai berikut :</w:t>
      </w:r>
    </w:p>
    <w:p w14:paraId="5A3143AD" w14:textId="77777777" w:rsidR="00AF3E55" w:rsidRPr="00DA28E6" w:rsidRDefault="00AF3E55" w:rsidP="00AF3E55">
      <w:pPr>
        <w:tabs>
          <w:tab w:val="left" w:pos="567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</w:p>
    <w:p w14:paraId="13D45834" w14:textId="2EFE20AF" w:rsidR="00AF3E55" w:rsidRPr="00DA28E6" w:rsidRDefault="00AF3E55" w:rsidP="00AF3E55">
      <w:pPr>
        <w:tabs>
          <w:tab w:val="left" w:pos="567"/>
        </w:tabs>
        <w:spacing w:after="0"/>
        <w:jc w:val="both"/>
      </w:pPr>
      <w:r w:rsidRPr="00DA28E6">
        <w:object w:dxaOrig="11025" w:dyaOrig="5431" w14:anchorId="5BB213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222pt" o:ole="">
            <v:imagedata r:id="rId6" o:title=""/>
          </v:shape>
          <o:OLEObject Type="Embed" ProgID="Visio.Drawing.15" ShapeID="_x0000_i1025" DrawAspect="Content" ObjectID="_1703501584" r:id="rId7"/>
        </w:object>
      </w:r>
    </w:p>
    <w:p w14:paraId="6638B56F" w14:textId="6C522641" w:rsidR="00AF3E55" w:rsidRPr="00DA28E6" w:rsidRDefault="00AF3E55" w:rsidP="00AF3E55">
      <w:pPr>
        <w:tabs>
          <w:tab w:val="left" w:pos="567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 w:rsidRPr="00DA28E6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>Penjelasan gambar diatas :</w:t>
      </w:r>
    </w:p>
    <w:p w14:paraId="26926BF9" w14:textId="7BEFC802" w:rsidR="00AF3E55" w:rsidRPr="00DA28E6" w:rsidRDefault="00AF3E55" w:rsidP="00AF3E55">
      <w:pPr>
        <w:tabs>
          <w:tab w:val="left" w:pos="284"/>
          <w:tab w:val="left" w:pos="567"/>
        </w:tabs>
        <w:spacing w:after="0"/>
        <w:ind w:left="284" w:hanging="284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 w:rsidRPr="00DA28E6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sym w:font="Wingdings" w:char="F06C"/>
      </w:r>
      <w:r w:rsidRPr="00DA28E6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  <w:t>Jika Komputer A ingin mengirimkan data ke Komputer B maka ada proses yang harus dilewati.</w:t>
      </w:r>
    </w:p>
    <w:p w14:paraId="38D8DC5A" w14:textId="01A7633E" w:rsidR="00AF3E55" w:rsidRPr="00DA28E6" w:rsidRDefault="00AF3E55" w:rsidP="00AF3E55">
      <w:pPr>
        <w:tabs>
          <w:tab w:val="left" w:pos="284"/>
          <w:tab w:val="left" w:pos="567"/>
        </w:tabs>
        <w:spacing w:after="0"/>
        <w:ind w:left="284" w:hanging="284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 w:rsidRPr="00DA28E6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sym w:font="Wingdings" w:char="F06C"/>
      </w:r>
      <w:r w:rsidRPr="00DA28E6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  <w:t>Data yang dikirimkan oleh Komputer A akan diproses dulu oleh server/penampung data.</w:t>
      </w:r>
    </w:p>
    <w:p w14:paraId="0D96FD3F" w14:textId="227DBF2D" w:rsidR="00AF3E55" w:rsidRPr="00DA28E6" w:rsidRDefault="00AF3E55" w:rsidP="00AF3E55">
      <w:pPr>
        <w:tabs>
          <w:tab w:val="left" w:pos="284"/>
          <w:tab w:val="left" w:pos="567"/>
        </w:tabs>
        <w:spacing w:after="0"/>
        <w:ind w:left="284" w:hanging="284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 w:rsidRPr="00DA28E6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sym w:font="Wingdings" w:char="F06C"/>
      </w:r>
      <w:r w:rsidRPr="00DA28E6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  <w:t>Setelah data berhasil diidentifikasi/dikenal oleh server maka data akan disampaikan ke Komputer B.</w:t>
      </w:r>
    </w:p>
    <w:p w14:paraId="4D1BF0EC" w14:textId="43F663D4" w:rsidR="00AF3E55" w:rsidRPr="00DA28E6" w:rsidRDefault="00AF3E55" w:rsidP="00AF3E55">
      <w:pPr>
        <w:tabs>
          <w:tab w:val="left" w:pos="284"/>
          <w:tab w:val="left" w:pos="567"/>
        </w:tabs>
        <w:spacing w:after="0"/>
        <w:ind w:left="284" w:hanging="284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</w:p>
    <w:p w14:paraId="5E608A8A" w14:textId="45FB153D" w:rsidR="00AF3E55" w:rsidRDefault="00AF3E55" w:rsidP="00AF3E55">
      <w:pPr>
        <w:tabs>
          <w:tab w:val="left" w:pos="284"/>
          <w:tab w:val="left" w:pos="567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 w:rsidRPr="00DA28E6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  <w:t>Komunikasi data dalam sebuah jaringan komputer dapat terjadi jika adanya perangkat pengirim (</w:t>
      </w:r>
      <w:r w:rsidR="00DA28E6" w:rsidRPr="00DA28E6">
        <w:rPr>
          <w:rStyle w:val="Emphasis"/>
          <w:rFonts w:cs="Times New Roman"/>
          <w:color w:val="000000"/>
          <w:szCs w:val="24"/>
          <w:shd w:val="clear" w:color="auto" w:fill="FFFFFF"/>
        </w:rPr>
        <w:t>sender</w:t>
      </w:r>
      <w:r w:rsidR="00DA28E6" w:rsidRPr="00DA28E6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>) yang melakukan pengiriman data ke sebuah perangkat penerima (</w:t>
      </w:r>
      <w:r w:rsidR="00DA28E6" w:rsidRPr="00DA28E6">
        <w:rPr>
          <w:rStyle w:val="Emphasis"/>
          <w:rFonts w:cs="Times New Roman"/>
          <w:color w:val="000000"/>
          <w:szCs w:val="24"/>
          <w:shd w:val="clear" w:color="auto" w:fill="FFFFFF"/>
        </w:rPr>
        <w:t>receiver</w:t>
      </w:r>
      <w:r w:rsidR="00DA28E6" w:rsidRPr="00DA28E6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 xml:space="preserve">). Data yang ditransmisikan/dikirim oleh </w:t>
      </w:r>
      <w:r w:rsidR="00DA28E6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>jaringan dapat berupa sinyal digital atau sinyal analog.</w:t>
      </w:r>
    </w:p>
    <w:p w14:paraId="4C6AA24C" w14:textId="31E10EFC" w:rsidR="00DA28E6" w:rsidRDefault="00DA28E6" w:rsidP="00AF3E55">
      <w:pPr>
        <w:tabs>
          <w:tab w:val="left" w:pos="284"/>
          <w:tab w:val="left" w:pos="567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</w:p>
    <w:p w14:paraId="22089711" w14:textId="19CE7C93" w:rsidR="00DA28E6" w:rsidRDefault="00DA28E6" w:rsidP="00AF3E55">
      <w:pPr>
        <w:tabs>
          <w:tab w:val="left" w:pos="284"/>
          <w:tab w:val="left" w:pos="567"/>
        </w:tabs>
        <w:spacing w:after="0"/>
        <w:jc w:val="both"/>
        <w:rPr>
          <w:rStyle w:val="Emphasis"/>
          <w:rFonts w:cs="Times New Roman"/>
          <w:b/>
          <w:bCs/>
          <w:i w:val="0"/>
          <w:iCs w:val="0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b/>
          <w:bCs/>
          <w:i w:val="0"/>
          <w:iCs w:val="0"/>
          <w:color w:val="000000"/>
          <w:szCs w:val="24"/>
          <w:shd w:val="clear" w:color="auto" w:fill="FFFFFF"/>
        </w:rPr>
        <w:t>1.</w:t>
      </w:r>
      <w:r>
        <w:rPr>
          <w:rStyle w:val="Emphasis"/>
          <w:rFonts w:cs="Times New Roman"/>
          <w:b/>
          <w:bCs/>
          <w:i w:val="0"/>
          <w:iCs w:val="0"/>
          <w:color w:val="000000"/>
          <w:szCs w:val="24"/>
          <w:shd w:val="clear" w:color="auto" w:fill="FFFFFF"/>
        </w:rPr>
        <w:tab/>
        <w:t>Sinyal Digital</w:t>
      </w:r>
    </w:p>
    <w:p w14:paraId="218DE620" w14:textId="0B8E2BEC" w:rsidR="00DA28E6" w:rsidRDefault="00DA28E6" w:rsidP="00DA28E6">
      <w:pPr>
        <w:tabs>
          <w:tab w:val="left" w:pos="284"/>
          <w:tab w:val="left" w:pos="567"/>
        </w:tabs>
        <w:spacing w:after="0"/>
        <w:ind w:left="284" w:hanging="284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</w: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  <w:t>Sinyal digital adalah gelombang data yang dipancarkan/dikirim dalam bentuk</w:t>
      </w:r>
      <w:r w:rsidR="00AC67D7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 xml:space="preserve"> pulsa (angka) yang untuk mereferensikan/menjelaskan tinggi rendahnya sebuah tegangan.</w:t>
      </w:r>
    </w:p>
    <w:p w14:paraId="6837B467" w14:textId="1126555F" w:rsidR="00AC67D7" w:rsidRDefault="00AC67D7" w:rsidP="00DA28E6">
      <w:pPr>
        <w:tabs>
          <w:tab w:val="left" w:pos="284"/>
          <w:tab w:val="left" w:pos="567"/>
        </w:tabs>
        <w:spacing w:after="0"/>
        <w:ind w:left="284" w:hanging="284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  <w:t>Keunggulan sinyal digital :</w:t>
      </w:r>
    </w:p>
    <w:p w14:paraId="06A5D27D" w14:textId="49C331B5" w:rsidR="00AC67D7" w:rsidRDefault="00AC67D7" w:rsidP="00AC67D7">
      <w:pPr>
        <w:tabs>
          <w:tab w:val="left" w:pos="284"/>
          <w:tab w:val="left" w:pos="567"/>
          <w:tab w:val="left" w:pos="851"/>
        </w:tabs>
        <w:spacing w:after="0"/>
        <w:ind w:left="284" w:hanging="284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</w: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sym w:font="Wingdings" w:char="F06C"/>
      </w: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  <w:t>Akurat dan cepat</w:t>
      </w:r>
    </w:p>
    <w:p w14:paraId="6056D25B" w14:textId="16E9FFC0" w:rsidR="00AC67D7" w:rsidRDefault="00AC67D7" w:rsidP="00AC67D7">
      <w:pPr>
        <w:tabs>
          <w:tab w:val="left" w:pos="284"/>
          <w:tab w:val="left" w:pos="567"/>
          <w:tab w:val="left" w:pos="851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</w: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sym w:font="Wingdings" w:char="F06C"/>
      </w: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  <w:t>Lebih hemat listrik</w:t>
      </w:r>
    </w:p>
    <w:p w14:paraId="2A052D50" w14:textId="2A3E8C34" w:rsidR="00AC67D7" w:rsidRDefault="00AC67D7" w:rsidP="00AC67D7">
      <w:pPr>
        <w:tabs>
          <w:tab w:val="left" w:pos="284"/>
          <w:tab w:val="left" w:pos="567"/>
          <w:tab w:val="left" w:pos="851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</w: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sym w:font="Wingdings" w:char="F06C"/>
      </w: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  <w:t>Tidak memerlukan perangkat tambahan (seperti modem dan internet)</w:t>
      </w:r>
    </w:p>
    <w:p w14:paraId="7062577C" w14:textId="458E09E5" w:rsidR="00AC67D7" w:rsidRDefault="00AC67D7" w:rsidP="00AC67D7">
      <w:pPr>
        <w:tabs>
          <w:tab w:val="left" w:pos="284"/>
          <w:tab w:val="left" w:pos="567"/>
          <w:tab w:val="left" w:pos="851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lastRenderedPageBreak/>
        <w:tab/>
        <w:t>Kelamahan sinyal digital :</w:t>
      </w:r>
    </w:p>
    <w:p w14:paraId="751E5CFF" w14:textId="2649EB62" w:rsidR="00AC67D7" w:rsidRDefault="00AC67D7" w:rsidP="00AC67D7">
      <w:pPr>
        <w:tabs>
          <w:tab w:val="left" w:pos="284"/>
          <w:tab w:val="left" w:pos="567"/>
          <w:tab w:val="left" w:pos="851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</w: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sym w:font="Wingdings" w:char="F06C"/>
      </w: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  <w:t>Tidak bisa mengirimkan data dari jarak yang jauh</w:t>
      </w:r>
    </w:p>
    <w:p w14:paraId="7CD7D3AF" w14:textId="7EE0CC8B" w:rsidR="00AC67D7" w:rsidRDefault="00AC67D7" w:rsidP="00AC67D7">
      <w:pPr>
        <w:tabs>
          <w:tab w:val="left" w:pos="284"/>
          <w:tab w:val="left" w:pos="567"/>
          <w:tab w:val="left" w:pos="851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</w:p>
    <w:p w14:paraId="1113E6F6" w14:textId="4A935249" w:rsidR="00AC67D7" w:rsidRDefault="00AC67D7" w:rsidP="00AC67D7">
      <w:pPr>
        <w:tabs>
          <w:tab w:val="left" w:pos="284"/>
          <w:tab w:val="left" w:pos="567"/>
          <w:tab w:val="left" w:pos="851"/>
        </w:tabs>
        <w:spacing w:after="0"/>
        <w:ind w:left="284" w:hanging="284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  <w:t>Angka yang dikirimkan oleh sinyal digital berupa bilangan biner ( 0 dan 1).</w:t>
      </w:r>
    </w:p>
    <w:p w14:paraId="10C890C4" w14:textId="0C5EB29E" w:rsidR="00AC67D7" w:rsidRDefault="00A02C2A" w:rsidP="00A02C2A">
      <w:pPr>
        <w:tabs>
          <w:tab w:val="left" w:pos="284"/>
          <w:tab w:val="left" w:pos="567"/>
          <w:tab w:val="left" w:pos="851"/>
        </w:tabs>
        <w:spacing w:after="0"/>
        <w:ind w:left="284" w:hanging="284"/>
        <w:jc w:val="center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7DE88E89" wp14:editId="6CE44602">
            <wp:extent cx="4229100" cy="2052722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7743" cy="20617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F6FC7D" w14:textId="565B4A6F" w:rsidR="00A02C2A" w:rsidRDefault="00A02C2A" w:rsidP="00A02C2A">
      <w:pPr>
        <w:tabs>
          <w:tab w:val="left" w:pos="284"/>
          <w:tab w:val="left" w:pos="567"/>
          <w:tab w:val="left" w:pos="851"/>
        </w:tabs>
        <w:spacing w:after="0"/>
        <w:ind w:left="284" w:hanging="284"/>
        <w:jc w:val="center"/>
        <w:rPr>
          <w:rStyle w:val="Emphasis"/>
          <w:rFonts w:cs="Times New Roman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b/>
          <w:bCs/>
          <w:color w:val="000000"/>
          <w:szCs w:val="24"/>
          <w:shd w:val="clear" w:color="auto" w:fill="FFFFFF"/>
        </w:rPr>
        <w:t>Gambar : sinyal digital</w:t>
      </w:r>
    </w:p>
    <w:p w14:paraId="07436283" w14:textId="3F26FB6E" w:rsidR="00A02C2A" w:rsidRDefault="00A02C2A" w:rsidP="00A02C2A">
      <w:pPr>
        <w:tabs>
          <w:tab w:val="left" w:pos="284"/>
          <w:tab w:val="left" w:pos="567"/>
          <w:tab w:val="left" w:pos="851"/>
        </w:tabs>
        <w:spacing w:after="0"/>
        <w:ind w:left="284" w:hanging="284"/>
        <w:jc w:val="center"/>
        <w:rPr>
          <w:rStyle w:val="Emphasis"/>
          <w:rFonts w:cs="Times New Roman"/>
          <w:b/>
          <w:bCs/>
          <w:i w:val="0"/>
          <w:iCs w:val="0"/>
          <w:color w:val="000000"/>
          <w:szCs w:val="24"/>
          <w:shd w:val="clear" w:color="auto" w:fill="FFFFFF"/>
        </w:rPr>
      </w:pPr>
    </w:p>
    <w:p w14:paraId="55887B82" w14:textId="6F77E30F" w:rsidR="00A02C2A" w:rsidRDefault="00A02C2A" w:rsidP="00A02C2A">
      <w:pPr>
        <w:tabs>
          <w:tab w:val="left" w:pos="284"/>
          <w:tab w:val="left" w:pos="567"/>
          <w:tab w:val="left" w:pos="851"/>
        </w:tabs>
        <w:spacing w:after="0"/>
        <w:ind w:left="284" w:hanging="284"/>
        <w:jc w:val="both"/>
        <w:rPr>
          <w:rStyle w:val="Emphasis"/>
          <w:rFonts w:cs="Times New Roman"/>
          <w:b/>
          <w:bCs/>
          <w:i w:val="0"/>
          <w:iCs w:val="0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b/>
          <w:bCs/>
          <w:i w:val="0"/>
          <w:iCs w:val="0"/>
          <w:color w:val="000000"/>
          <w:szCs w:val="24"/>
          <w:shd w:val="clear" w:color="auto" w:fill="FFFFFF"/>
        </w:rPr>
        <w:t>2.</w:t>
      </w:r>
      <w:r>
        <w:rPr>
          <w:rStyle w:val="Emphasis"/>
          <w:rFonts w:cs="Times New Roman"/>
          <w:b/>
          <w:bCs/>
          <w:i w:val="0"/>
          <w:iCs w:val="0"/>
          <w:color w:val="000000"/>
          <w:szCs w:val="24"/>
          <w:shd w:val="clear" w:color="auto" w:fill="FFFFFF"/>
        </w:rPr>
        <w:tab/>
        <w:t>Sinyal Analog</w:t>
      </w:r>
    </w:p>
    <w:p w14:paraId="654EA03F" w14:textId="77777777" w:rsidR="00A02C2A" w:rsidRPr="00A02C2A" w:rsidRDefault="00A02C2A" w:rsidP="00A02C2A">
      <w:pPr>
        <w:tabs>
          <w:tab w:val="left" w:pos="284"/>
          <w:tab w:val="left" w:pos="567"/>
          <w:tab w:val="left" w:pos="851"/>
        </w:tabs>
        <w:spacing w:after="0"/>
        <w:ind w:left="284" w:hanging="284"/>
        <w:jc w:val="both"/>
        <w:rPr>
          <w:rStyle w:val="Emphasis"/>
          <w:rFonts w:cs="Times New Roman"/>
          <w:b/>
          <w:bCs/>
          <w:i w:val="0"/>
          <w:iCs w:val="0"/>
          <w:color w:val="000000"/>
          <w:szCs w:val="24"/>
          <w:shd w:val="clear" w:color="auto" w:fill="FFFFFF"/>
        </w:rPr>
      </w:pPr>
    </w:p>
    <w:p w14:paraId="1ADECC97" w14:textId="705B7161" w:rsidR="00DA28E6" w:rsidRDefault="00DA28E6" w:rsidP="00AF3E55">
      <w:pPr>
        <w:tabs>
          <w:tab w:val="left" w:pos="284"/>
          <w:tab w:val="left" w:pos="567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</w:p>
    <w:p w14:paraId="7F197CBD" w14:textId="77777777" w:rsidR="00DA28E6" w:rsidRPr="00DA28E6" w:rsidRDefault="00DA28E6" w:rsidP="00AF3E55">
      <w:pPr>
        <w:tabs>
          <w:tab w:val="left" w:pos="284"/>
          <w:tab w:val="left" w:pos="567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</w:p>
    <w:p w14:paraId="1CC61FD7" w14:textId="77777777" w:rsidR="00AF3E55" w:rsidRPr="00DA28E6" w:rsidRDefault="00AF3E55" w:rsidP="00AF3E55">
      <w:pPr>
        <w:tabs>
          <w:tab w:val="left" w:pos="567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</w:p>
    <w:p w14:paraId="7EB3576E" w14:textId="77777777" w:rsidR="00AF3E55" w:rsidRPr="00DA28E6" w:rsidRDefault="00AF3E55" w:rsidP="006159D1">
      <w:pPr>
        <w:tabs>
          <w:tab w:val="left" w:pos="567"/>
        </w:tabs>
        <w:spacing w:after="0"/>
        <w:rPr>
          <w:rFonts w:cs="Times New Roman"/>
          <w:b/>
          <w:bCs/>
          <w:szCs w:val="24"/>
        </w:rPr>
      </w:pPr>
    </w:p>
    <w:sectPr w:rsidR="00AF3E55" w:rsidRPr="00DA28E6" w:rsidSect="00AC67D7">
      <w:footerReference w:type="default" r:id="rId9"/>
      <w:pgSz w:w="11906" w:h="16838" w:code="9"/>
      <w:pgMar w:top="993" w:right="1440" w:bottom="851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EBA86E8" w14:textId="77777777" w:rsidR="00BC2644" w:rsidRDefault="00BC2644" w:rsidP="00DA28E6">
      <w:pPr>
        <w:spacing w:after="0" w:line="240" w:lineRule="auto"/>
      </w:pPr>
      <w:r>
        <w:separator/>
      </w:r>
    </w:p>
  </w:endnote>
  <w:endnote w:type="continuationSeparator" w:id="0">
    <w:p w14:paraId="79927131" w14:textId="77777777" w:rsidR="00BC2644" w:rsidRDefault="00BC2644" w:rsidP="00DA28E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269237907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F3EAC5F" w14:textId="7EBEC677" w:rsidR="00DA28E6" w:rsidRDefault="00DA28E6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2026AC19" w14:textId="77777777" w:rsidR="00DA28E6" w:rsidRDefault="00DA28E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25FB5E0" w14:textId="77777777" w:rsidR="00BC2644" w:rsidRDefault="00BC2644" w:rsidP="00DA28E6">
      <w:pPr>
        <w:spacing w:after="0" w:line="240" w:lineRule="auto"/>
      </w:pPr>
      <w:r>
        <w:separator/>
      </w:r>
    </w:p>
  </w:footnote>
  <w:footnote w:type="continuationSeparator" w:id="0">
    <w:p w14:paraId="2D49E64B" w14:textId="77777777" w:rsidR="00BC2644" w:rsidRDefault="00BC2644" w:rsidP="00DA28E6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159D1"/>
    <w:rsid w:val="003C13D2"/>
    <w:rsid w:val="006159D1"/>
    <w:rsid w:val="00620155"/>
    <w:rsid w:val="00A02C2A"/>
    <w:rsid w:val="00AC67D7"/>
    <w:rsid w:val="00AF3E55"/>
    <w:rsid w:val="00BC2644"/>
    <w:rsid w:val="00D22368"/>
    <w:rsid w:val="00DA28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C6AF96D"/>
  <w15:chartTrackingRefBased/>
  <w15:docId w15:val="{8AF44608-5E34-4763-92D5-2BF6589C22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4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Emphasis">
    <w:name w:val="Emphasis"/>
    <w:basedOn w:val="DefaultParagraphFont"/>
    <w:uiPriority w:val="20"/>
    <w:qFormat/>
    <w:rsid w:val="00D22368"/>
    <w:rPr>
      <w:i/>
      <w:iCs/>
    </w:rPr>
  </w:style>
  <w:style w:type="paragraph" w:styleId="ListParagraph">
    <w:name w:val="List Paragraph"/>
    <w:basedOn w:val="Normal"/>
    <w:uiPriority w:val="34"/>
    <w:qFormat/>
    <w:rsid w:val="00AF3E55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DA28E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A28E6"/>
  </w:style>
  <w:style w:type="paragraph" w:styleId="Footer">
    <w:name w:val="footer"/>
    <w:basedOn w:val="Normal"/>
    <w:link w:val="FooterChar"/>
    <w:uiPriority w:val="99"/>
    <w:unhideWhenUsed/>
    <w:rsid w:val="00DA28E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A28E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2</Pages>
  <Words>228</Words>
  <Characters>1300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utra</dc:creator>
  <cp:keywords/>
  <dc:description/>
  <cp:lastModifiedBy>Putra</cp:lastModifiedBy>
  <cp:revision>1</cp:revision>
  <dcterms:created xsi:type="dcterms:W3CDTF">2022-01-12T06:15:00Z</dcterms:created>
  <dcterms:modified xsi:type="dcterms:W3CDTF">2022-01-12T07:07:00Z</dcterms:modified>
</cp:coreProperties>
</file>